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F6BA4" w:rsidRDefault="004D2A83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 w:rsidRPr="004D2A83">
        <w:rPr>
          <w:rFonts w:ascii="Times New Roman" w:hAnsi="Times New Roman" w:cs="Times New Roman"/>
          <w:sz w:val="28"/>
          <w:szCs w:val="28"/>
        </w:rPr>
        <w:t xml:space="preserve"> </w:t>
      </w:r>
      <w:r w:rsidR="006F6BA4"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5153D8" w:rsidRDefault="006F6BA4" w:rsidP="006F6BA4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>
        <w:rPr>
          <w:rFonts w:ascii="Times New Roman" w:hAnsi="Times New Roman" w:cs="Times New Roman"/>
          <w:sz w:val="56"/>
          <w:szCs w:val="28"/>
        </w:rPr>
        <w:t>15</w:t>
      </w:r>
    </w:p>
    <w:p w:rsidR="006F6BA4" w:rsidRPr="0077386C" w:rsidRDefault="006F6BA4" w:rsidP="006F6BA4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Сети Петр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ихалин А.В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6F6BA4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25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9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6F6BA4" w:rsidRPr="00FB23A3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Default="006F6BA4" w:rsidP="006F6BA4">
      <w:pPr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1</w:t>
      </w:r>
      <w:r w:rsidRPr="00F71A60">
        <w:rPr>
          <w:rFonts w:ascii="Times New Roman" w:hAnsi="Times New Roman" w:cs="Times New Roman"/>
          <w:b/>
          <w:sz w:val="28"/>
          <w:szCs w:val="28"/>
        </w:rPr>
        <w:t>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Цель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4BC">
        <w:rPr>
          <w:rFonts w:ascii="Times New Roman" w:hAnsi="Times New Roman" w:cs="Times New Roman"/>
          <w:sz w:val="28"/>
          <w:szCs w:val="28"/>
        </w:rPr>
        <w:t>Научиться описывать повседневные процессы при помощи Сетей Петри. Изучить базовые элементы построения Сетей Петри и их применение для моделирования различных сценариев, включая условные ветвления и альтернативные пути событий.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2. Формулировка Задачи</w:t>
      </w:r>
    </w:p>
    <w:p w:rsidR="006F6BA4" w:rsidRPr="00DE190D" w:rsidRDefault="00DE190D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90D"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>Проход на территорию университета с пропускной системой распознавания лиц. С момента попадания на контрольно-пропускной пункт до момента покидания контрольно-пропускного пункта. Не рассматривать ветви ситуации, при которых необходимо пользоваться бесконтактной картой или предъявлять бумажный документ.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3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Детализированное текстовое описание ситуации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Необходимо пройти на территорию университета с </w:t>
      </w:r>
      <w:r>
        <w:rPr>
          <w:rFonts w:ascii="Times New Roman" w:hAnsi="Times New Roman" w:cs="Times New Roman"/>
          <w:bCs/>
          <w:sz w:val="28"/>
          <w:szCs w:val="28"/>
        </w:rPr>
        <w:t>пропускно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й системой распознавания лиц. </w:t>
      </w:r>
      <w:r>
        <w:rPr>
          <w:rFonts w:ascii="Times New Roman" w:hAnsi="Times New Roman" w:cs="Times New Roman"/>
          <w:bCs/>
          <w:sz w:val="28"/>
          <w:szCs w:val="28"/>
        </w:rPr>
        <w:t xml:space="preserve">Для начала 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пройти </w:t>
      </w:r>
      <w:r>
        <w:rPr>
          <w:rFonts w:ascii="Times New Roman" w:hAnsi="Times New Roman" w:cs="Times New Roman"/>
          <w:bCs/>
          <w:sz w:val="28"/>
          <w:szCs w:val="28"/>
        </w:rPr>
        <w:t>на контрольно</w:t>
      </w:r>
      <w:r w:rsidR="00DE190D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>пропускной пункт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Далее необходимо встать перед устройством распознавания лиц</w:t>
      </w:r>
      <w:r w:rsidRPr="00F71A60">
        <w:rPr>
          <w:rFonts w:ascii="Times New Roman" w:hAnsi="Times New Roman" w:cs="Times New Roman"/>
          <w:bCs/>
          <w:sz w:val="28"/>
          <w:szCs w:val="28"/>
        </w:rPr>
        <w:t>,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 при получении ошибки сканирования выполнить рекомендации по подготовке к сканированию</w:t>
      </w:r>
      <w:r>
        <w:rPr>
          <w:rFonts w:ascii="Times New Roman" w:hAnsi="Times New Roman" w:cs="Times New Roman"/>
          <w:bCs/>
          <w:sz w:val="28"/>
          <w:szCs w:val="28"/>
        </w:rPr>
        <w:t xml:space="preserve"> убрав при этом все объекты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>которые могут помешать идентификации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После успешно</w:t>
      </w:r>
      <w:r w:rsidR="00DE190D">
        <w:rPr>
          <w:rFonts w:ascii="Times New Roman" w:hAnsi="Times New Roman" w:cs="Times New Roman"/>
          <w:bCs/>
          <w:sz w:val="28"/>
          <w:szCs w:val="28"/>
        </w:rPr>
        <w:t>го сканирования дождаться отработки системы распознавания и</w:t>
      </w:r>
      <w:r>
        <w:rPr>
          <w:rFonts w:ascii="Times New Roman" w:hAnsi="Times New Roman" w:cs="Times New Roman"/>
          <w:bCs/>
          <w:sz w:val="28"/>
          <w:szCs w:val="28"/>
        </w:rPr>
        <w:t xml:space="preserve"> можно проходить на территорию университета</w:t>
      </w:r>
      <w:r w:rsidRPr="00F71A60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Если идентификация не прошла нужно попросить помощи у охраны</w:t>
      </w:r>
      <w:r w:rsidRPr="00FC75B7">
        <w:rPr>
          <w:rFonts w:ascii="Times New Roman" w:hAnsi="Times New Roman" w:cs="Times New Roman"/>
          <w:bCs/>
          <w:sz w:val="28"/>
          <w:szCs w:val="28"/>
        </w:rPr>
        <w:t xml:space="preserve"> и далее пройти на территорию университета.</w:t>
      </w:r>
    </w:p>
    <w:p w:rsidR="006F6BA4" w:rsidRDefault="006F6BA4" w:rsidP="006F6BA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Сеть Петри – схема ситуации</w:t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t>4.1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Легенда сети (условные обозначения)</w:t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0FA0FC7C" wp14:editId="2E02DBCB">
            <wp:extent cx="6289860" cy="1854200"/>
            <wp:effectExtent l="0" t="0" r="0" b="0"/>
            <wp:docPr id="11604179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8570" cy="18832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95919762"/>
      <w:r w:rsidRPr="003121D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F79A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1</w:t>
      </w:r>
      <w:r w:rsidRPr="003121D3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21D3">
        <w:rPr>
          <w:rFonts w:ascii="Times New Roman" w:hAnsi="Times New Roman" w:cs="Times New Roman"/>
          <w:sz w:val="28"/>
          <w:szCs w:val="28"/>
        </w:rPr>
        <w:t>Легенда сети (условные обозначения)</w:t>
      </w: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CF2CC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6F6BA4" w:rsidRPr="00FC75B7" w:rsidRDefault="006F6BA4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FC75B7">
        <w:rPr>
          <w:rFonts w:ascii="Times New Roman" w:hAnsi="Times New Roman" w:cs="Times New Roman"/>
          <w:b/>
          <w:sz w:val="28"/>
          <w:szCs w:val="28"/>
        </w:rPr>
        <w:lastRenderedPageBreak/>
        <w:t>4.2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sz w:val="28"/>
          <w:szCs w:val="28"/>
        </w:rPr>
        <w:t xml:space="preserve"> Полная сеть Петри</w:t>
      </w:r>
    </w:p>
    <w:bookmarkEnd w:id="0"/>
    <w:p w:rsidR="006F6BA4" w:rsidRDefault="00B6088E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5612" w:dyaOrig="25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1.45pt;height:673.7pt" o:ole="">
            <v:imagedata r:id="rId5" o:title=""/>
          </v:shape>
          <o:OLEObject Type="Embed" ProgID="Visio.Drawing.15" ShapeID="_x0000_i1028" DrawAspect="Content" ObjectID="_1811707052" r:id="rId6"/>
        </w:object>
      </w:r>
    </w:p>
    <w:p w:rsidR="006F6BA4" w:rsidRPr="007F79AA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Hlk195920490"/>
      <w:r w:rsidRPr="007F79AA">
        <w:rPr>
          <w:rFonts w:ascii="Times New Roman" w:hAnsi="Times New Roman" w:cs="Times New Roman"/>
          <w:sz w:val="28"/>
          <w:szCs w:val="28"/>
        </w:rPr>
        <w:t>Рисунок 4.</w:t>
      </w:r>
      <w:r w:rsidRPr="00B92C39">
        <w:rPr>
          <w:rFonts w:ascii="Times New Roman" w:hAnsi="Times New Roman" w:cs="Times New Roman"/>
          <w:sz w:val="28"/>
          <w:szCs w:val="28"/>
        </w:rPr>
        <w:t>2</w:t>
      </w:r>
      <w:r w:rsidRPr="007F79A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ная сеть Петри</w:t>
      </w:r>
    </w:p>
    <w:bookmarkEnd w:id="1"/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</w:t>
      </w:r>
      <w:r w:rsidRPr="00B92C39">
        <w:rPr>
          <w:rFonts w:ascii="Times New Roman" w:hAnsi="Times New Roman" w:cs="Times New Roman"/>
          <w:b/>
          <w:bCs/>
          <w:sz w:val="28"/>
          <w:szCs w:val="28"/>
        </w:rPr>
        <w:t>.3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Краткая сеть П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три</w:t>
      </w:r>
    </w:p>
    <w:bookmarkStart w:id="2" w:name="_GoBack"/>
    <w:p w:rsidR="006F6BA4" w:rsidRDefault="00B6088E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7584" w:dyaOrig="18084">
          <v:shape id="_x0000_i1032" type="#_x0000_t75" style="width:305.15pt;height:670.3pt" o:ole="">
            <v:imagedata r:id="rId7" o:title=""/>
          </v:shape>
          <o:OLEObject Type="Embed" ProgID="Visio.Drawing.15" ShapeID="_x0000_i1032" DrawAspect="Content" ObjectID="_1811707053" r:id="rId8"/>
        </w:object>
      </w:r>
      <w:bookmarkEnd w:id="2"/>
    </w:p>
    <w:p w:rsidR="006F6BA4" w:rsidRPr="00D62C90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75B7">
        <w:rPr>
          <w:rFonts w:ascii="Times New Roman" w:hAnsi="Times New Roman" w:cs="Times New Roman"/>
          <w:sz w:val="28"/>
          <w:szCs w:val="28"/>
        </w:rPr>
        <w:t xml:space="preserve">Рисунок 4.3 – </w:t>
      </w:r>
      <w:r>
        <w:rPr>
          <w:rFonts w:ascii="Times New Roman" w:hAnsi="Times New Roman" w:cs="Times New Roman"/>
          <w:sz w:val="28"/>
          <w:szCs w:val="28"/>
        </w:rPr>
        <w:t>Краткая</w:t>
      </w:r>
      <w:r w:rsidRPr="00FC75B7">
        <w:rPr>
          <w:rFonts w:ascii="Times New Roman" w:hAnsi="Times New Roman" w:cs="Times New Roman"/>
          <w:sz w:val="28"/>
          <w:szCs w:val="28"/>
        </w:rPr>
        <w:t xml:space="preserve"> сеть Петри</w:t>
      </w: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273E7B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73E7B">
        <w:rPr>
          <w:rFonts w:ascii="Times New Roman" w:hAnsi="Times New Roman" w:cs="Times New Roman"/>
          <w:b/>
          <w:bCs/>
          <w:sz w:val="28"/>
          <w:szCs w:val="28"/>
        </w:rPr>
        <w:t>4.4. Описание сети Петри</w:t>
      </w:r>
    </w:p>
    <w:p w:rsidR="006F6BA4" w:rsidRPr="00F36DE9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стоян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lace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782D63">
        <w:rPr>
          <w:rFonts w:ascii="Times New Roman" w:hAnsi="Times New Roman" w:cs="Times New Roman"/>
          <w:bCs/>
          <w:sz w:val="28"/>
          <w:szCs w:val="28"/>
        </w:rPr>
        <w:t>1:</w:t>
      </w:r>
      <w:r>
        <w:rPr>
          <w:rFonts w:ascii="Times New Roman" w:hAnsi="Times New Roman" w:cs="Times New Roman"/>
          <w:bCs/>
          <w:sz w:val="28"/>
          <w:szCs w:val="28"/>
        </w:rPr>
        <w:t xml:space="preserve"> Обучающийся находится на КПП</w:t>
      </w:r>
    </w:p>
    <w:p w:rsidR="00007B3E" w:rsidRDefault="00007B3E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Start"/>
      <w:r w:rsidRPr="00B6088E">
        <w:rPr>
          <w:rFonts w:ascii="Times New Roman" w:hAnsi="Times New Roman" w:cs="Times New Roman"/>
          <w:sz w:val="28"/>
          <w:szCs w:val="28"/>
        </w:rPr>
        <w:t>2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color w:val="000000"/>
          <w:sz w:val="28"/>
          <w:szCs w:val="28"/>
        </w:rPr>
        <w:t>Дождаться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дтверждения личности охраной</w:t>
      </w:r>
    </w:p>
    <w:p w:rsidR="00007B3E" w:rsidRPr="00007B3E" w:rsidRDefault="00007B3E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6088E">
        <w:rPr>
          <w:rFonts w:ascii="Times New Roman" w:hAnsi="Times New Roman" w:cs="Times New Roman"/>
          <w:sz w:val="28"/>
          <w:szCs w:val="28"/>
        </w:rPr>
        <w:t>3</w:t>
      </w:r>
      <w:r w:rsidRPr="00273E7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>отработка программы распознавания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Действ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transition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109C0" w:rsidRDefault="006F6BA4" w:rsidP="006109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</w:t>
      </w:r>
      <w:r w:rsidRPr="00782D63">
        <w:rPr>
          <w:rFonts w:ascii="Times New Roman" w:hAnsi="Times New Roman" w:cs="Times New Roman"/>
          <w:sz w:val="28"/>
          <w:szCs w:val="28"/>
        </w:rPr>
        <w:t xml:space="preserve">1: </w:t>
      </w:r>
      <w:r w:rsidR="00CF2CC0">
        <w:rPr>
          <w:rFonts w:ascii="Times New Roman" w:hAnsi="Times New Roman" w:cs="Times New Roman"/>
          <w:color w:val="000000"/>
          <w:sz w:val="28"/>
          <w:szCs w:val="28"/>
        </w:rPr>
        <w:t>подойти к турникету</w:t>
      </w:r>
    </w:p>
    <w:p w:rsidR="006F6BA4" w:rsidRDefault="006F6BA4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2</w:t>
      </w:r>
      <w:r w:rsidRPr="00782D63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выполнить</w:t>
      </w:r>
      <w:r w:rsidR="006109C0" w:rsidRPr="006109C0"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екомендации подготовки к сканированию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B92C39">
        <w:rPr>
          <w:rFonts w:ascii="Times New Roman" w:hAnsi="Times New Roman" w:cs="Times New Roman"/>
          <w:sz w:val="28"/>
          <w:szCs w:val="28"/>
        </w:rPr>
        <w:t>6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ройти КПП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быт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rompt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007B3E" w:rsidRDefault="00007B3E" w:rsidP="00007B3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00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>охрана разрешила сканирование</w:t>
      </w:r>
    </w:p>
    <w:p w:rsidR="00CF2CC0" w:rsidRPr="00F36DE9" w:rsidRDefault="00CF2CC0" w:rsidP="00CF2C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0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/>
          <w:sz w:val="28"/>
          <w:szCs w:val="28"/>
        </w:rPr>
        <w:t>началось сканирование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1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н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3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пройдено успешно</w:t>
      </w:r>
    </w:p>
    <w:p w:rsidR="006F6BA4" w:rsidRDefault="006F6BA4" w:rsidP="006109C0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4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не пройдено успешно</w:t>
      </w:r>
    </w:p>
    <w:p w:rsidR="00CF2CC0" w:rsidRPr="006109C0" w:rsidRDefault="00CF2CC0" w:rsidP="00CF2C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5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оверка документов прошла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82D63">
        <w:rPr>
          <w:rFonts w:ascii="Times New Roman" w:hAnsi="Times New Roman" w:cs="Times New Roman"/>
          <w:b/>
          <w:bCs/>
          <w:sz w:val="28"/>
          <w:szCs w:val="28"/>
        </w:rPr>
        <w:t>5. Вывод</w:t>
      </w:r>
    </w:p>
    <w:p w:rsidR="006F6BA4" w:rsidRPr="00C97E4F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4F">
        <w:rPr>
          <w:rFonts w:ascii="Times New Roman" w:hAnsi="Times New Roman" w:cs="Times New Roman"/>
          <w:sz w:val="28"/>
          <w:szCs w:val="28"/>
        </w:rPr>
        <w:t xml:space="preserve">В ходе выполнения работы была смоделирована простая ситуация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проход на территорию университета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 w:rsidRPr="00C97E4F">
        <w:rPr>
          <w:rFonts w:ascii="Times New Roman" w:hAnsi="Times New Roman" w:cs="Times New Roman"/>
          <w:sz w:val="28"/>
          <w:szCs w:val="28"/>
        </w:rPr>
        <w:t xml:space="preserve"> с помощью формализма сетей Петри. </w:t>
      </w:r>
      <w:r w:rsidR="0032495E">
        <w:rPr>
          <w:rFonts w:ascii="Times New Roman" w:hAnsi="Times New Roman" w:cs="Times New Roman"/>
          <w:sz w:val="28"/>
          <w:szCs w:val="28"/>
        </w:rPr>
        <w:t xml:space="preserve">Получены навыки </w:t>
      </w:r>
      <w:r w:rsidRPr="00C97E4F">
        <w:rPr>
          <w:rFonts w:ascii="Times New Roman" w:hAnsi="Times New Roman" w:cs="Times New Roman"/>
          <w:sz w:val="28"/>
          <w:szCs w:val="28"/>
        </w:rPr>
        <w:t>форм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и визу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последовательност</w:t>
      </w:r>
      <w:r w:rsidR="0032495E">
        <w:rPr>
          <w:rFonts w:ascii="Times New Roman" w:hAnsi="Times New Roman" w:cs="Times New Roman"/>
          <w:sz w:val="28"/>
          <w:szCs w:val="28"/>
        </w:rPr>
        <w:t>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действий</w:t>
      </w:r>
      <w:r w:rsidR="0032495E">
        <w:rPr>
          <w:rFonts w:ascii="Times New Roman" w:hAnsi="Times New Roman" w:cs="Times New Roman"/>
          <w:sz w:val="28"/>
          <w:szCs w:val="28"/>
        </w:rPr>
        <w:t>.</w:t>
      </w:r>
      <w:r w:rsidR="0032495E" w:rsidRPr="0032495E">
        <w:rPr>
          <w:rFonts w:ascii="Times New Roman" w:hAnsi="Times New Roman" w:cs="Times New Roman"/>
          <w:sz w:val="28"/>
          <w:szCs w:val="28"/>
        </w:rPr>
        <w:t xml:space="preserve"> </w:t>
      </w:r>
      <w:r w:rsidR="0032495E" w:rsidRPr="003E04BC">
        <w:rPr>
          <w:rFonts w:ascii="Times New Roman" w:hAnsi="Times New Roman" w:cs="Times New Roman"/>
          <w:sz w:val="28"/>
          <w:szCs w:val="28"/>
        </w:rPr>
        <w:t>Изуч</w:t>
      </w:r>
      <w:r w:rsidR="0032495E">
        <w:rPr>
          <w:rFonts w:ascii="Times New Roman" w:hAnsi="Times New Roman" w:cs="Times New Roman"/>
          <w:sz w:val="28"/>
          <w:szCs w:val="28"/>
        </w:rPr>
        <w:t>ены</w:t>
      </w:r>
      <w:r w:rsidR="0032495E" w:rsidRPr="003E04BC">
        <w:rPr>
          <w:rFonts w:ascii="Times New Roman" w:hAnsi="Times New Roman" w:cs="Times New Roman"/>
          <w:sz w:val="28"/>
          <w:szCs w:val="28"/>
        </w:rPr>
        <w:t xml:space="preserve"> базовые элементы построения Сетей Петри и их применение для моделирования различных сценариев</w:t>
      </w:r>
      <w:r w:rsidR="0032495E">
        <w:rPr>
          <w:rFonts w:ascii="Times New Roman" w:hAnsi="Times New Roman" w:cs="Times New Roman"/>
          <w:sz w:val="28"/>
          <w:szCs w:val="28"/>
        </w:rPr>
        <w:t>.</w:t>
      </w:r>
    </w:p>
    <w:p w:rsidR="006F6BA4" w:rsidRPr="00C97E4F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810F5" w:rsidRDefault="00B6088E"/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BA4"/>
    <w:rsid w:val="00007B3E"/>
    <w:rsid w:val="00131F97"/>
    <w:rsid w:val="0032495E"/>
    <w:rsid w:val="004D2A83"/>
    <w:rsid w:val="006109C0"/>
    <w:rsid w:val="006368B6"/>
    <w:rsid w:val="00671A52"/>
    <w:rsid w:val="006F6BA4"/>
    <w:rsid w:val="00875C6A"/>
    <w:rsid w:val="00B6088E"/>
    <w:rsid w:val="00C72F35"/>
    <w:rsid w:val="00CF2CC0"/>
    <w:rsid w:val="00D14AB2"/>
    <w:rsid w:val="00DE1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BCC15B"/>
  <w15:chartTrackingRefBased/>
  <w15:docId w15:val="{E1D8D55B-E07D-4994-B3C2-8A3DB38BD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6BA4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6BA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6</Pages>
  <Words>435</Words>
  <Characters>248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8</cp:revision>
  <dcterms:created xsi:type="dcterms:W3CDTF">2025-06-11T10:00:00Z</dcterms:created>
  <dcterms:modified xsi:type="dcterms:W3CDTF">2025-06-17T20:11:00Z</dcterms:modified>
</cp:coreProperties>
</file>